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</p:sldIdLst>
  <p:sldSz cx="32399288" cy="43200638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14" d="100"/>
          <a:sy n="14" d="100"/>
        </p:scale>
        <p:origin x="2496" y="1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429947" y="7070108"/>
            <a:ext cx="27539395" cy="15040222"/>
          </a:xfrm>
        </p:spPr>
        <p:txBody>
          <a:bodyPr anchor="b"/>
          <a:lstStyle>
            <a:lvl1pPr algn="ctr">
              <a:defRPr sz="21259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049911" y="22690338"/>
            <a:ext cx="24299466" cy="10430151"/>
          </a:xfrm>
        </p:spPr>
        <p:txBody>
          <a:bodyPr/>
          <a:lstStyle>
            <a:lvl1pPr marL="0" indent="0" algn="ctr">
              <a:buNone/>
              <a:defRPr sz="8504"/>
            </a:lvl1pPr>
            <a:lvl2pPr marL="1619951" indent="0" algn="ctr">
              <a:buNone/>
              <a:defRPr sz="7086"/>
            </a:lvl2pPr>
            <a:lvl3pPr marL="3239902" indent="0" algn="ctr">
              <a:buNone/>
              <a:defRPr sz="6378"/>
            </a:lvl3pPr>
            <a:lvl4pPr marL="4859853" indent="0" algn="ctr">
              <a:buNone/>
              <a:defRPr sz="5669"/>
            </a:lvl4pPr>
            <a:lvl5pPr marL="6479804" indent="0" algn="ctr">
              <a:buNone/>
              <a:defRPr sz="5669"/>
            </a:lvl5pPr>
            <a:lvl6pPr marL="8099755" indent="0" algn="ctr">
              <a:buNone/>
              <a:defRPr sz="5669"/>
            </a:lvl6pPr>
            <a:lvl7pPr marL="9719706" indent="0" algn="ctr">
              <a:buNone/>
              <a:defRPr sz="5669"/>
            </a:lvl7pPr>
            <a:lvl8pPr marL="11339657" indent="0" algn="ctr">
              <a:buNone/>
              <a:defRPr sz="5669"/>
            </a:lvl8pPr>
            <a:lvl9pPr marL="12959608" indent="0" algn="ctr">
              <a:buNone/>
              <a:defRPr sz="5669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BF286-C6BC-4DED-86A9-1DCC1709BC5E}" type="datetimeFigureOut">
              <a:rPr lang="zh-CN" altLang="en-US" smtClean="0"/>
              <a:t>2022/8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D31F9-4F63-4AB6-818C-C5080F201E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9405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BF286-C6BC-4DED-86A9-1DCC1709BC5E}" type="datetimeFigureOut">
              <a:rPr lang="zh-CN" altLang="en-US" smtClean="0"/>
              <a:t>2022/8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D31F9-4F63-4AB6-818C-C5080F201E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34030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23185742" y="2300034"/>
            <a:ext cx="6986096" cy="366105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27453" y="2300034"/>
            <a:ext cx="20553298" cy="366105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BF286-C6BC-4DED-86A9-1DCC1709BC5E}" type="datetimeFigureOut">
              <a:rPr lang="zh-CN" altLang="en-US" smtClean="0"/>
              <a:t>2022/8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D31F9-4F63-4AB6-818C-C5080F201E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3025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BF286-C6BC-4DED-86A9-1DCC1709BC5E}" type="datetimeFigureOut">
              <a:rPr lang="zh-CN" altLang="en-US" smtClean="0"/>
              <a:t>2022/8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D31F9-4F63-4AB6-818C-C5080F201E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1341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10578" y="10770172"/>
            <a:ext cx="27944386" cy="17970262"/>
          </a:xfrm>
        </p:spPr>
        <p:txBody>
          <a:bodyPr anchor="b"/>
          <a:lstStyle>
            <a:lvl1pPr>
              <a:defRPr sz="21259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10578" y="28910440"/>
            <a:ext cx="27944386" cy="9450136"/>
          </a:xfrm>
        </p:spPr>
        <p:txBody>
          <a:bodyPr/>
          <a:lstStyle>
            <a:lvl1pPr marL="0" indent="0">
              <a:buNone/>
              <a:defRPr sz="8504">
                <a:solidFill>
                  <a:schemeClr val="tx1"/>
                </a:solidFill>
              </a:defRPr>
            </a:lvl1pPr>
            <a:lvl2pPr marL="1619951" indent="0">
              <a:buNone/>
              <a:defRPr sz="7086">
                <a:solidFill>
                  <a:schemeClr val="tx1">
                    <a:tint val="75000"/>
                  </a:schemeClr>
                </a:solidFill>
              </a:defRPr>
            </a:lvl2pPr>
            <a:lvl3pPr marL="3239902" indent="0">
              <a:buNone/>
              <a:defRPr sz="6378">
                <a:solidFill>
                  <a:schemeClr val="tx1">
                    <a:tint val="75000"/>
                  </a:schemeClr>
                </a:solidFill>
              </a:defRPr>
            </a:lvl3pPr>
            <a:lvl4pPr marL="4859853" indent="0">
              <a:buNone/>
              <a:defRPr sz="5669">
                <a:solidFill>
                  <a:schemeClr val="tx1">
                    <a:tint val="75000"/>
                  </a:schemeClr>
                </a:solidFill>
              </a:defRPr>
            </a:lvl4pPr>
            <a:lvl5pPr marL="6479804" indent="0">
              <a:buNone/>
              <a:defRPr sz="5669">
                <a:solidFill>
                  <a:schemeClr val="tx1">
                    <a:tint val="75000"/>
                  </a:schemeClr>
                </a:solidFill>
              </a:defRPr>
            </a:lvl5pPr>
            <a:lvl6pPr marL="8099755" indent="0">
              <a:buNone/>
              <a:defRPr sz="5669">
                <a:solidFill>
                  <a:schemeClr val="tx1">
                    <a:tint val="75000"/>
                  </a:schemeClr>
                </a:solidFill>
              </a:defRPr>
            </a:lvl6pPr>
            <a:lvl7pPr marL="9719706" indent="0">
              <a:buNone/>
              <a:defRPr sz="5669">
                <a:solidFill>
                  <a:schemeClr val="tx1">
                    <a:tint val="75000"/>
                  </a:schemeClr>
                </a:solidFill>
              </a:defRPr>
            </a:lvl7pPr>
            <a:lvl8pPr marL="11339657" indent="0">
              <a:buNone/>
              <a:defRPr sz="5669">
                <a:solidFill>
                  <a:schemeClr val="tx1">
                    <a:tint val="75000"/>
                  </a:schemeClr>
                </a:solidFill>
              </a:defRPr>
            </a:lvl8pPr>
            <a:lvl9pPr marL="12959608" indent="0">
              <a:buNone/>
              <a:defRPr sz="5669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BF286-C6BC-4DED-86A9-1DCC1709BC5E}" type="datetimeFigureOut">
              <a:rPr lang="zh-CN" altLang="en-US" smtClean="0"/>
              <a:t>2022/8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D31F9-4F63-4AB6-818C-C5080F201E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4209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27451" y="11500170"/>
            <a:ext cx="13769697" cy="2741040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402140" y="11500170"/>
            <a:ext cx="13769697" cy="2741040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BF286-C6BC-4DED-86A9-1DCC1709BC5E}" type="datetimeFigureOut">
              <a:rPr lang="zh-CN" altLang="en-US" smtClean="0"/>
              <a:t>2022/8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D31F9-4F63-4AB6-818C-C5080F201E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7436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1671" y="2300044"/>
            <a:ext cx="27944386" cy="835012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31675" y="10590160"/>
            <a:ext cx="13706415" cy="5190073"/>
          </a:xfrm>
        </p:spPr>
        <p:txBody>
          <a:bodyPr anchor="b"/>
          <a:lstStyle>
            <a:lvl1pPr marL="0" indent="0">
              <a:buNone/>
              <a:defRPr sz="8504" b="1"/>
            </a:lvl1pPr>
            <a:lvl2pPr marL="1619951" indent="0">
              <a:buNone/>
              <a:defRPr sz="7086" b="1"/>
            </a:lvl2pPr>
            <a:lvl3pPr marL="3239902" indent="0">
              <a:buNone/>
              <a:defRPr sz="6378" b="1"/>
            </a:lvl3pPr>
            <a:lvl4pPr marL="4859853" indent="0">
              <a:buNone/>
              <a:defRPr sz="5669" b="1"/>
            </a:lvl4pPr>
            <a:lvl5pPr marL="6479804" indent="0">
              <a:buNone/>
              <a:defRPr sz="5669" b="1"/>
            </a:lvl5pPr>
            <a:lvl6pPr marL="8099755" indent="0">
              <a:buNone/>
              <a:defRPr sz="5669" b="1"/>
            </a:lvl6pPr>
            <a:lvl7pPr marL="9719706" indent="0">
              <a:buNone/>
              <a:defRPr sz="5669" b="1"/>
            </a:lvl7pPr>
            <a:lvl8pPr marL="11339657" indent="0">
              <a:buNone/>
              <a:defRPr sz="5669" b="1"/>
            </a:lvl8pPr>
            <a:lvl9pPr marL="12959608" indent="0">
              <a:buNone/>
              <a:defRPr sz="5669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231675" y="15780233"/>
            <a:ext cx="13706415" cy="2321034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6402142" y="10590160"/>
            <a:ext cx="13773917" cy="5190073"/>
          </a:xfrm>
        </p:spPr>
        <p:txBody>
          <a:bodyPr anchor="b"/>
          <a:lstStyle>
            <a:lvl1pPr marL="0" indent="0">
              <a:buNone/>
              <a:defRPr sz="8504" b="1"/>
            </a:lvl1pPr>
            <a:lvl2pPr marL="1619951" indent="0">
              <a:buNone/>
              <a:defRPr sz="7086" b="1"/>
            </a:lvl2pPr>
            <a:lvl3pPr marL="3239902" indent="0">
              <a:buNone/>
              <a:defRPr sz="6378" b="1"/>
            </a:lvl3pPr>
            <a:lvl4pPr marL="4859853" indent="0">
              <a:buNone/>
              <a:defRPr sz="5669" b="1"/>
            </a:lvl4pPr>
            <a:lvl5pPr marL="6479804" indent="0">
              <a:buNone/>
              <a:defRPr sz="5669" b="1"/>
            </a:lvl5pPr>
            <a:lvl6pPr marL="8099755" indent="0">
              <a:buNone/>
              <a:defRPr sz="5669" b="1"/>
            </a:lvl6pPr>
            <a:lvl7pPr marL="9719706" indent="0">
              <a:buNone/>
              <a:defRPr sz="5669" b="1"/>
            </a:lvl7pPr>
            <a:lvl8pPr marL="11339657" indent="0">
              <a:buNone/>
              <a:defRPr sz="5669" b="1"/>
            </a:lvl8pPr>
            <a:lvl9pPr marL="12959608" indent="0">
              <a:buNone/>
              <a:defRPr sz="5669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6402142" y="15780233"/>
            <a:ext cx="13773917" cy="23210346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BF286-C6BC-4DED-86A9-1DCC1709BC5E}" type="datetimeFigureOut">
              <a:rPr lang="zh-CN" altLang="en-US" smtClean="0"/>
              <a:t>2022/8/5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D31F9-4F63-4AB6-818C-C5080F201E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23958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BF286-C6BC-4DED-86A9-1DCC1709BC5E}" type="datetimeFigureOut">
              <a:rPr lang="zh-CN" altLang="en-US" smtClean="0"/>
              <a:t>2022/8/5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D31F9-4F63-4AB6-818C-C5080F201E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10338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BF286-C6BC-4DED-86A9-1DCC1709BC5E}" type="datetimeFigureOut">
              <a:rPr lang="zh-CN" altLang="en-US" smtClean="0"/>
              <a:t>2022/8/5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D31F9-4F63-4AB6-818C-C5080F201E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23969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1671" y="2880042"/>
            <a:ext cx="10449614" cy="10080149"/>
          </a:xfrm>
        </p:spPr>
        <p:txBody>
          <a:bodyPr anchor="b"/>
          <a:lstStyle>
            <a:lvl1pPr>
              <a:defRPr sz="11338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73917" y="6220102"/>
            <a:ext cx="16402140" cy="30700453"/>
          </a:xfrm>
        </p:spPr>
        <p:txBody>
          <a:bodyPr/>
          <a:lstStyle>
            <a:lvl1pPr>
              <a:defRPr sz="11338"/>
            </a:lvl1pPr>
            <a:lvl2pPr>
              <a:defRPr sz="9921"/>
            </a:lvl2pPr>
            <a:lvl3pPr>
              <a:defRPr sz="8504"/>
            </a:lvl3pPr>
            <a:lvl4pPr>
              <a:defRPr sz="7086"/>
            </a:lvl4pPr>
            <a:lvl5pPr>
              <a:defRPr sz="7086"/>
            </a:lvl5pPr>
            <a:lvl6pPr>
              <a:defRPr sz="7086"/>
            </a:lvl6pPr>
            <a:lvl7pPr>
              <a:defRPr sz="7086"/>
            </a:lvl7pPr>
            <a:lvl8pPr>
              <a:defRPr sz="7086"/>
            </a:lvl8pPr>
            <a:lvl9pPr>
              <a:defRPr sz="7086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31671" y="12960191"/>
            <a:ext cx="10449614" cy="24010358"/>
          </a:xfrm>
        </p:spPr>
        <p:txBody>
          <a:bodyPr/>
          <a:lstStyle>
            <a:lvl1pPr marL="0" indent="0">
              <a:buNone/>
              <a:defRPr sz="5669"/>
            </a:lvl1pPr>
            <a:lvl2pPr marL="1619951" indent="0">
              <a:buNone/>
              <a:defRPr sz="4960"/>
            </a:lvl2pPr>
            <a:lvl3pPr marL="3239902" indent="0">
              <a:buNone/>
              <a:defRPr sz="4252"/>
            </a:lvl3pPr>
            <a:lvl4pPr marL="4859853" indent="0">
              <a:buNone/>
              <a:defRPr sz="3543"/>
            </a:lvl4pPr>
            <a:lvl5pPr marL="6479804" indent="0">
              <a:buNone/>
              <a:defRPr sz="3543"/>
            </a:lvl5pPr>
            <a:lvl6pPr marL="8099755" indent="0">
              <a:buNone/>
              <a:defRPr sz="3543"/>
            </a:lvl6pPr>
            <a:lvl7pPr marL="9719706" indent="0">
              <a:buNone/>
              <a:defRPr sz="3543"/>
            </a:lvl7pPr>
            <a:lvl8pPr marL="11339657" indent="0">
              <a:buNone/>
              <a:defRPr sz="3543"/>
            </a:lvl8pPr>
            <a:lvl9pPr marL="12959608" indent="0">
              <a:buNone/>
              <a:defRPr sz="3543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BF286-C6BC-4DED-86A9-1DCC1709BC5E}" type="datetimeFigureOut">
              <a:rPr lang="zh-CN" altLang="en-US" smtClean="0"/>
              <a:t>2022/8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D31F9-4F63-4AB6-818C-C5080F201E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67936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1671" y="2880042"/>
            <a:ext cx="10449614" cy="10080149"/>
          </a:xfrm>
        </p:spPr>
        <p:txBody>
          <a:bodyPr anchor="b"/>
          <a:lstStyle>
            <a:lvl1pPr>
              <a:defRPr sz="11338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3773917" y="6220102"/>
            <a:ext cx="16402140" cy="30700453"/>
          </a:xfrm>
        </p:spPr>
        <p:txBody>
          <a:bodyPr anchor="t"/>
          <a:lstStyle>
            <a:lvl1pPr marL="0" indent="0">
              <a:buNone/>
              <a:defRPr sz="11338"/>
            </a:lvl1pPr>
            <a:lvl2pPr marL="1619951" indent="0">
              <a:buNone/>
              <a:defRPr sz="9921"/>
            </a:lvl2pPr>
            <a:lvl3pPr marL="3239902" indent="0">
              <a:buNone/>
              <a:defRPr sz="8504"/>
            </a:lvl3pPr>
            <a:lvl4pPr marL="4859853" indent="0">
              <a:buNone/>
              <a:defRPr sz="7086"/>
            </a:lvl4pPr>
            <a:lvl5pPr marL="6479804" indent="0">
              <a:buNone/>
              <a:defRPr sz="7086"/>
            </a:lvl5pPr>
            <a:lvl6pPr marL="8099755" indent="0">
              <a:buNone/>
              <a:defRPr sz="7086"/>
            </a:lvl6pPr>
            <a:lvl7pPr marL="9719706" indent="0">
              <a:buNone/>
              <a:defRPr sz="7086"/>
            </a:lvl7pPr>
            <a:lvl8pPr marL="11339657" indent="0">
              <a:buNone/>
              <a:defRPr sz="7086"/>
            </a:lvl8pPr>
            <a:lvl9pPr marL="12959608" indent="0">
              <a:buNone/>
              <a:defRPr sz="7086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31671" y="12960191"/>
            <a:ext cx="10449614" cy="24010358"/>
          </a:xfrm>
        </p:spPr>
        <p:txBody>
          <a:bodyPr/>
          <a:lstStyle>
            <a:lvl1pPr marL="0" indent="0">
              <a:buNone/>
              <a:defRPr sz="5669"/>
            </a:lvl1pPr>
            <a:lvl2pPr marL="1619951" indent="0">
              <a:buNone/>
              <a:defRPr sz="4960"/>
            </a:lvl2pPr>
            <a:lvl3pPr marL="3239902" indent="0">
              <a:buNone/>
              <a:defRPr sz="4252"/>
            </a:lvl3pPr>
            <a:lvl4pPr marL="4859853" indent="0">
              <a:buNone/>
              <a:defRPr sz="3543"/>
            </a:lvl4pPr>
            <a:lvl5pPr marL="6479804" indent="0">
              <a:buNone/>
              <a:defRPr sz="3543"/>
            </a:lvl5pPr>
            <a:lvl6pPr marL="8099755" indent="0">
              <a:buNone/>
              <a:defRPr sz="3543"/>
            </a:lvl6pPr>
            <a:lvl7pPr marL="9719706" indent="0">
              <a:buNone/>
              <a:defRPr sz="3543"/>
            </a:lvl7pPr>
            <a:lvl8pPr marL="11339657" indent="0">
              <a:buNone/>
              <a:defRPr sz="3543"/>
            </a:lvl8pPr>
            <a:lvl9pPr marL="12959608" indent="0">
              <a:buNone/>
              <a:defRPr sz="3543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BF286-C6BC-4DED-86A9-1DCC1709BC5E}" type="datetimeFigureOut">
              <a:rPr lang="zh-CN" altLang="en-US" smtClean="0"/>
              <a:t>2022/8/5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AD31F9-4F63-4AB6-818C-C5080F201E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65034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27451" y="2300044"/>
            <a:ext cx="27944386" cy="8350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27451" y="11500170"/>
            <a:ext cx="27944386" cy="274104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227451" y="40040601"/>
            <a:ext cx="7289840" cy="230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425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ABF286-C6BC-4DED-86A9-1DCC1709BC5E}" type="datetimeFigureOut">
              <a:rPr lang="zh-CN" altLang="en-US" smtClean="0"/>
              <a:t>2022/8/5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732264" y="40040601"/>
            <a:ext cx="10934760" cy="230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425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2881997" y="40040601"/>
            <a:ext cx="7289840" cy="230003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425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AD31F9-4F63-4AB6-818C-C5080F201E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19493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3239902" rtl="0" eaLnBrk="1" latinLnBrk="0" hangingPunct="1">
        <a:lnSpc>
          <a:spcPct val="90000"/>
        </a:lnSpc>
        <a:spcBef>
          <a:spcPct val="0"/>
        </a:spcBef>
        <a:buNone/>
        <a:defRPr sz="1559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809976" indent="-809976" algn="l" defTabSz="3239902" rtl="0" eaLnBrk="1" latinLnBrk="0" hangingPunct="1">
        <a:lnSpc>
          <a:spcPct val="90000"/>
        </a:lnSpc>
        <a:spcBef>
          <a:spcPts val="3543"/>
        </a:spcBef>
        <a:buFont typeface="Arial" panose="020B0604020202020204" pitchFamily="34" charset="0"/>
        <a:buChar char="•"/>
        <a:defRPr sz="9921" kern="1200">
          <a:solidFill>
            <a:schemeClr val="tx1"/>
          </a:solidFill>
          <a:latin typeface="+mn-lt"/>
          <a:ea typeface="+mn-ea"/>
          <a:cs typeface="+mn-cs"/>
        </a:defRPr>
      </a:lvl1pPr>
      <a:lvl2pPr marL="2429927" indent="-809976" algn="l" defTabSz="3239902" rtl="0" eaLnBrk="1" latinLnBrk="0" hangingPunct="1">
        <a:lnSpc>
          <a:spcPct val="90000"/>
        </a:lnSpc>
        <a:spcBef>
          <a:spcPts val="1772"/>
        </a:spcBef>
        <a:buFont typeface="Arial" panose="020B0604020202020204" pitchFamily="34" charset="0"/>
        <a:buChar char="•"/>
        <a:defRPr sz="8504" kern="1200">
          <a:solidFill>
            <a:schemeClr val="tx1"/>
          </a:solidFill>
          <a:latin typeface="+mn-lt"/>
          <a:ea typeface="+mn-ea"/>
          <a:cs typeface="+mn-cs"/>
        </a:defRPr>
      </a:lvl2pPr>
      <a:lvl3pPr marL="4049878" indent="-809976" algn="l" defTabSz="3239902" rtl="0" eaLnBrk="1" latinLnBrk="0" hangingPunct="1">
        <a:lnSpc>
          <a:spcPct val="90000"/>
        </a:lnSpc>
        <a:spcBef>
          <a:spcPts val="1772"/>
        </a:spcBef>
        <a:buFont typeface="Arial" panose="020B0604020202020204" pitchFamily="34" charset="0"/>
        <a:buChar char="•"/>
        <a:defRPr sz="7086" kern="1200">
          <a:solidFill>
            <a:schemeClr val="tx1"/>
          </a:solidFill>
          <a:latin typeface="+mn-lt"/>
          <a:ea typeface="+mn-ea"/>
          <a:cs typeface="+mn-cs"/>
        </a:defRPr>
      </a:lvl3pPr>
      <a:lvl4pPr marL="5669829" indent="-809976" algn="l" defTabSz="3239902" rtl="0" eaLnBrk="1" latinLnBrk="0" hangingPunct="1">
        <a:lnSpc>
          <a:spcPct val="90000"/>
        </a:lnSpc>
        <a:spcBef>
          <a:spcPts val="1772"/>
        </a:spcBef>
        <a:buFont typeface="Arial" panose="020B0604020202020204" pitchFamily="34" charset="0"/>
        <a:buChar char="•"/>
        <a:defRPr sz="6378" kern="1200">
          <a:solidFill>
            <a:schemeClr val="tx1"/>
          </a:solidFill>
          <a:latin typeface="+mn-lt"/>
          <a:ea typeface="+mn-ea"/>
          <a:cs typeface="+mn-cs"/>
        </a:defRPr>
      </a:lvl4pPr>
      <a:lvl5pPr marL="7289780" indent="-809976" algn="l" defTabSz="3239902" rtl="0" eaLnBrk="1" latinLnBrk="0" hangingPunct="1">
        <a:lnSpc>
          <a:spcPct val="90000"/>
        </a:lnSpc>
        <a:spcBef>
          <a:spcPts val="1772"/>
        </a:spcBef>
        <a:buFont typeface="Arial" panose="020B0604020202020204" pitchFamily="34" charset="0"/>
        <a:buChar char="•"/>
        <a:defRPr sz="6378" kern="1200">
          <a:solidFill>
            <a:schemeClr val="tx1"/>
          </a:solidFill>
          <a:latin typeface="+mn-lt"/>
          <a:ea typeface="+mn-ea"/>
          <a:cs typeface="+mn-cs"/>
        </a:defRPr>
      </a:lvl5pPr>
      <a:lvl6pPr marL="8909731" indent="-809976" algn="l" defTabSz="3239902" rtl="0" eaLnBrk="1" latinLnBrk="0" hangingPunct="1">
        <a:lnSpc>
          <a:spcPct val="90000"/>
        </a:lnSpc>
        <a:spcBef>
          <a:spcPts val="1772"/>
        </a:spcBef>
        <a:buFont typeface="Arial" panose="020B0604020202020204" pitchFamily="34" charset="0"/>
        <a:buChar char="•"/>
        <a:defRPr sz="6378" kern="1200">
          <a:solidFill>
            <a:schemeClr val="tx1"/>
          </a:solidFill>
          <a:latin typeface="+mn-lt"/>
          <a:ea typeface="+mn-ea"/>
          <a:cs typeface="+mn-cs"/>
        </a:defRPr>
      </a:lvl6pPr>
      <a:lvl7pPr marL="10529682" indent="-809976" algn="l" defTabSz="3239902" rtl="0" eaLnBrk="1" latinLnBrk="0" hangingPunct="1">
        <a:lnSpc>
          <a:spcPct val="90000"/>
        </a:lnSpc>
        <a:spcBef>
          <a:spcPts val="1772"/>
        </a:spcBef>
        <a:buFont typeface="Arial" panose="020B0604020202020204" pitchFamily="34" charset="0"/>
        <a:buChar char="•"/>
        <a:defRPr sz="6378" kern="1200">
          <a:solidFill>
            <a:schemeClr val="tx1"/>
          </a:solidFill>
          <a:latin typeface="+mn-lt"/>
          <a:ea typeface="+mn-ea"/>
          <a:cs typeface="+mn-cs"/>
        </a:defRPr>
      </a:lvl7pPr>
      <a:lvl8pPr marL="12149633" indent="-809976" algn="l" defTabSz="3239902" rtl="0" eaLnBrk="1" latinLnBrk="0" hangingPunct="1">
        <a:lnSpc>
          <a:spcPct val="90000"/>
        </a:lnSpc>
        <a:spcBef>
          <a:spcPts val="1772"/>
        </a:spcBef>
        <a:buFont typeface="Arial" panose="020B0604020202020204" pitchFamily="34" charset="0"/>
        <a:buChar char="•"/>
        <a:defRPr sz="6378" kern="1200">
          <a:solidFill>
            <a:schemeClr val="tx1"/>
          </a:solidFill>
          <a:latin typeface="+mn-lt"/>
          <a:ea typeface="+mn-ea"/>
          <a:cs typeface="+mn-cs"/>
        </a:defRPr>
      </a:lvl8pPr>
      <a:lvl9pPr marL="13769584" indent="-809976" algn="l" defTabSz="3239902" rtl="0" eaLnBrk="1" latinLnBrk="0" hangingPunct="1">
        <a:lnSpc>
          <a:spcPct val="90000"/>
        </a:lnSpc>
        <a:spcBef>
          <a:spcPts val="1772"/>
        </a:spcBef>
        <a:buFont typeface="Arial" panose="020B0604020202020204" pitchFamily="34" charset="0"/>
        <a:buChar char="•"/>
        <a:defRPr sz="637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3239902" rtl="0" eaLnBrk="1" latinLnBrk="0" hangingPunct="1">
        <a:defRPr sz="6378" kern="1200">
          <a:solidFill>
            <a:schemeClr val="tx1"/>
          </a:solidFill>
          <a:latin typeface="+mn-lt"/>
          <a:ea typeface="+mn-ea"/>
          <a:cs typeface="+mn-cs"/>
        </a:defRPr>
      </a:lvl1pPr>
      <a:lvl2pPr marL="1619951" algn="l" defTabSz="3239902" rtl="0" eaLnBrk="1" latinLnBrk="0" hangingPunct="1">
        <a:defRPr sz="6378" kern="1200">
          <a:solidFill>
            <a:schemeClr val="tx1"/>
          </a:solidFill>
          <a:latin typeface="+mn-lt"/>
          <a:ea typeface="+mn-ea"/>
          <a:cs typeface="+mn-cs"/>
        </a:defRPr>
      </a:lvl2pPr>
      <a:lvl3pPr marL="3239902" algn="l" defTabSz="3239902" rtl="0" eaLnBrk="1" latinLnBrk="0" hangingPunct="1">
        <a:defRPr sz="6378" kern="1200">
          <a:solidFill>
            <a:schemeClr val="tx1"/>
          </a:solidFill>
          <a:latin typeface="+mn-lt"/>
          <a:ea typeface="+mn-ea"/>
          <a:cs typeface="+mn-cs"/>
        </a:defRPr>
      </a:lvl3pPr>
      <a:lvl4pPr marL="4859853" algn="l" defTabSz="3239902" rtl="0" eaLnBrk="1" latinLnBrk="0" hangingPunct="1">
        <a:defRPr sz="6378" kern="1200">
          <a:solidFill>
            <a:schemeClr val="tx1"/>
          </a:solidFill>
          <a:latin typeface="+mn-lt"/>
          <a:ea typeface="+mn-ea"/>
          <a:cs typeface="+mn-cs"/>
        </a:defRPr>
      </a:lvl4pPr>
      <a:lvl5pPr marL="6479804" algn="l" defTabSz="3239902" rtl="0" eaLnBrk="1" latinLnBrk="0" hangingPunct="1">
        <a:defRPr sz="6378" kern="1200">
          <a:solidFill>
            <a:schemeClr val="tx1"/>
          </a:solidFill>
          <a:latin typeface="+mn-lt"/>
          <a:ea typeface="+mn-ea"/>
          <a:cs typeface="+mn-cs"/>
        </a:defRPr>
      </a:lvl5pPr>
      <a:lvl6pPr marL="8099755" algn="l" defTabSz="3239902" rtl="0" eaLnBrk="1" latinLnBrk="0" hangingPunct="1">
        <a:defRPr sz="6378" kern="1200">
          <a:solidFill>
            <a:schemeClr val="tx1"/>
          </a:solidFill>
          <a:latin typeface="+mn-lt"/>
          <a:ea typeface="+mn-ea"/>
          <a:cs typeface="+mn-cs"/>
        </a:defRPr>
      </a:lvl6pPr>
      <a:lvl7pPr marL="9719706" algn="l" defTabSz="3239902" rtl="0" eaLnBrk="1" latinLnBrk="0" hangingPunct="1">
        <a:defRPr sz="6378" kern="1200">
          <a:solidFill>
            <a:schemeClr val="tx1"/>
          </a:solidFill>
          <a:latin typeface="+mn-lt"/>
          <a:ea typeface="+mn-ea"/>
          <a:cs typeface="+mn-cs"/>
        </a:defRPr>
      </a:lvl7pPr>
      <a:lvl8pPr marL="11339657" algn="l" defTabSz="3239902" rtl="0" eaLnBrk="1" latinLnBrk="0" hangingPunct="1">
        <a:defRPr sz="6378" kern="1200">
          <a:solidFill>
            <a:schemeClr val="tx1"/>
          </a:solidFill>
          <a:latin typeface="+mn-lt"/>
          <a:ea typeface="+mn-ea"/>
          <a:cs typeface="+mn-cs"/>
        </a:defRPr>
      </a:lvl8pPr>
      <a:lvl9pPr marL="12959608" algn="l" defTabSz="3239902" rtl="0" eaLnBrk="1" latinLnBrk="0" hangingPunct="1">
        <a:defRPr sz="637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7" Type="http://schemas.openxmlformats.org/officeDocument/2006/relationships/image" Target="../media/image3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.x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6">
                <a:lumMod val="40000"/>
                <a:lumOff val="60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38089A5D-CEEA-7F27-F81F-C64245695615}"/>
              </a:ext>
            </a:extLst>
          </p:cNvPr>
          <p:cNvSpPr txBox="1"/>
          <p:nvPr/>
        </p:nvSpPr>
        <p:spPr>
          <a:xfrm>
            <a:off x="0" y="932057"/>
            <a:ext cx="32399288" cy="720197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7200" dirty="0"/>
              <a:t>An Interaction Framework for Multi-domain  Unmanned Systems </a:t>
            </a:r>
          </a:p>
          <a:p>
            <a:pPr algn="ctr"/>
            <a:r>
              <a:rPr lang="en-US" altLang="zh-CN" sz="7200" dirty="0"/>
              <a:t>Collaboration Based on Interoperability Messages</a:t>
            </a:r>
          </a:p>
          <a:p>
            <a:pPr algn="ctr"/>
            <a:r>
              <a:rPr lang="en-US" altLang="zh-CN" sz="5400" dirty="0" err="1"/>
              <a:t>Zhigang</a:t>
            </a:r>
            <a:r>
              <a:rPr lang="en-US" altLang="zh-CN" sz="5400" dirty="0"/>
              <a:t> Wang*, Chilian Chen, Yongping Zhang, Kai Zhang, </a:t>
            </a:r>
            <a:r>
              <a:rPr lang="en-US" altLang="zh-CN" sz="5400" dirty="0" err="1"/>
              <a:t>Chubing</a:t>
            </a:r>
            <a:r>
              <a:rPr lang="en-US" altLang="zh-CN" sz="5400" dirty="0"/>
              <a:t> Guo, </a:t>
            </a:r>
            <a:r>
              <a:rPr lang="en-US" altLang="zh-CN" sz="5400" dirty="0" err="1"/>
              <a:t>Yongqiong</a:t>
            </a:r>
            <a:r>
              <a:rPr lang="en-US" altLang="zh-CN" sz="5400" dirty="0"/>
              <a:t> Yuan</a:t>
            </a:r>
          </a:p>
          <a:p>
            <a:pPr algn="ctr"/>
            <a:r>
              <a:rPr lang="en-US" altLang="zh-CN" sz="6000" dirty="0"/>
              <a:t>CETC Key Laboratory of Data Link Technology</a:t>
            </a:r>
          </a:p>
          <a:p>
            <a:pPr algn="ctr"/>
            <a:r>
              <a:rPr lang="en-US" altLang="zh-CN" sz="6000" dirty="0"/>
              <a:t>*E-mail:feitianwzg@163.com</a:t>
            </a:r>
          </a:p>
          <a:p>
            <a:pPr algn="ctr"/>
            <a:endParaRPr lang="en-US" altLang="zh-CN" sz="7200" dirty="0"/>
          </a:p>
          <a:p>
            <a:pPr algn="ctr"/>
            <a:endParaRPr lang="zh-CN" altLang="en-US" sz="7200" dirty="0"/>
          </a:p>
        </p:txBody>
      </p:sp>
      <p:sp>
        <p:nvSpPr>
          <p:cNvPr id="4" name="矩形: 圆角 3">
            <a:extLst>
              <a:ext uri="{FF2B5EF4-FFF2-40B4-BE49-F238E27FC236}">
                <a16:creationId xmlns:a16="http://schemas.microsoft.com/office/drawing/2014/main" id="{20A90BE5-8379-8002-2A80-43E1EDCF63EA}"/>
              </a:ext>
            </a:extLst>
          </p:cNvPr>
          <p:cNvSpPr/>
          <p:nvPr/>
        </p:nvSpPr>
        <p:spPr>
          <a:xfrm>
            <a:off x="975360" y="5943600"/>
            <a:ext cx="30388560" cy="5670524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19897E9B-2050-692E-6B82-715F76CB52D8}"/>
              </a:ext>
            </a:extLst>
          </p:cNvPr>
          <p:cNvSpPr/>
          <p:nvPr/>
        </p:nvSpPr>
        <p:spPr>
          <a:xfrm>
            <a:off x="975360" y="12065294"/>
            <a:ext cx="9906000" cy="1853662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76E9A72C-61BD-CB48-BF00-8A65AB2BEFC4}"/>
              </a:ext>
            </a:extLst>
          </p:cNvPr>
          <p:cNvSpPr/>
          <p:nvPr/>
        </p:nvSpPr>
        <p:spPr>
          <a:xfrm>
            <a:off x="11216640" y="12065294"/>
            <a:ext cx="9906000" cy="1871950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DB86FF21-BDE1-E20D-C2D7-D35D56F9EDEE}"/>
              </a:ext>
            </a:extLst>
          </p:cNvPr>
          <p:cNvSpPr/>
          <p:nvPr/>
        </p:nvSpPr>
        <p:spPr>
          <a:xfrm>
            <a:off x="21457920" y="12065294"/>
            <a:ext cx="9906000" cy="18719506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4420E9DB-1058-93F4-1B2F-53CE668B3615}"/>
              </a:ext>
            </a:extLst>
          </p:cNvPr>
          <p:cNvSpPr/>
          <p:nvPr/>
        </p:nvSpPr>
        <p:spPr>
          <a:xfrm>
            <a:off x="975359" y="31257044"/>
            <a:ext cx="30386253" cy="7992708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6854AF3-A071-4736-DF51-514FA314C865}"/>
              </a:ext>
            </a:extLst>
          </p:cNvPr>
          <p:cNvSpPr txBox="1"/>
          <p:nvPr/>
        </p:nvSpPr>
        <p:spPr>
          <a:xfrm>
            <a:off x="-365760" y="6022217"/>
            <a:ext cx="323392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i="1" dirty="0"/>
              <a:t>INTRODUCTION</a:t>
            </a:r>
            <a:endParaRPr lang="zh-CN" altLang="en-US" i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43BC819-8067-4330-884F-0B43511241AE}"/>
              </a:ext>
            </a:extLst>
          </p:cNvPr>
          <p:cNvSpPr txBox="1"/>
          <p:nvPr/>
        </p:nvSpPr>
        <p:spPr>
          <a:xfrm>
            <a:off x="975360" y="12871252"/>
            <a:ext cx="966216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4800" dirty="0"/>
              <a:t>Mission Planning Message</a:t>
            </a:r>
            <a:endParaRPr lang="zh-CN" altLang="en-US" sz="4800" dirty="0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5A391AE1-FF51-53D8-7001-3F50593E79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9928918"/>
              </p:ext>
            </p:extLst>
          </p:nvPr>
        </p:nvGraphicFramePr>
        <p:xfrm>
          <a:off x="23065754" y="6102435"/>
          <a:ext cx="7396351" cy="5176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53057" imgH="4819740" progId="Visio.Drawing.15">
                  <p:embed/>
                </p:oleObj>
              </mc:Choice>
              <mc:Fallback>
                <p:oleObj name="Visio" r:id="rId2" imgW="5953057" imgH="481974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65754" y="6102435"/>
                        <a:ext cx="7396351" cy="51764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E156DBBF-1D0B-9E6D-03DD-61EDB81C6579}"/>
              </a:ext>
            </a:extLst>
          </p:cNvPr>
          <p:cNvSpPr txBox="1"/>
          <p:nvPr/>
        </p:nvSpPr>
        <p:spPr>
          <a:xfrm>
            <a:off x="1699260" y="6787468"/>
            <a:ext cx="21649372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800" dirty="0"/>
              <a:t>To improve the interoperability of unmanned system and enhance the multi-domain unmanned system collaborative capacity, we propose an interaction framework based on interoperability messages. The interaction framework will help human operator make it easier to control different kinds of multi-domain unmanned systems and make autonomous cooperative between unmanned systems possible. </a:t>
            </a:r>
            <a:endParaRPr lang="zh-CN" altLang="en-US" sz="4800" dirty="0"/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119A7141-C082-230C-58DC-9628690CEB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5125566"/>
              </p:ext>
            </p:extLst>
          </p:nvPr>
        </p:nvGraphicFramePr>
        <p:xfrm>
          <a:off x="1459230" y="16299526"/>
          <a:ext cx="8938260" cy="9814560"/>
        </p:xfrm>
        <a:graphic>
          <a:graphicData uri="http://schemas.openxmlformats.org/drawingml/2006/table">
            <a:tbl>
              <a:tblPr firstRow="1" firstCol="1" bandRow="1">
                <a:tableStyleId>{5FD0F851-EC5A-4D38-B0AD-8093EC10F338}</a:tableStyleId>
              </a:tblPr>
              <a:tblGrid>
                <a:gridCol w="1237078">
                  <a:extLst>
                    <a:ext uri="{9D8B030D-6E8A-4147-A177-3AD203B41FA5}">
                      <a16:colId xmlns:a16="http://schemas.microsoft.com/office/drawing/2014/main" val="1615059797"/>
                    </a:ext>
                  </a:extLst>
                </a:gridCol>
                <a:gridCol w="2086707">
                  <a:extLst>
                    <a:ext uri="{9D8B030D-6E8A-4147-A177-3AD203B41FA5}">
                      <a16:colId xmlns:a16="http://schemas.microsoft.com/office/drawing/2014/main" val="3003039314"/>
                    </a:ext>
                  </a:extLst>
                </a:gridCol>
                <a:gridCol w="5614475">
                  <a:extLst>
                    <a:ext uri="{9D8B030D-6E8A-4147-A177-3AD203B41FA5}">
                      <a16:colId xmlns:a16="http://schemas.microsoft.com/office/drawing/2014/main" val="2495686511"/>
                    </a:ext>
                  </a:extLst>
                </a:gridCol>
              </a:tblGrid>
              <a:tr h="347323"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Index</a:t>
                      </a:r>
                      <a:endParaRPr lang="zh-CN" sz="2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Data element</a:t>
                      </a:r>
                      <a:endParaRPr lang="zh-CN" sz="28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Data element description</a:t>
                      </a:r>
                      <a:endParaRPr lang="zh-CN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45526441"/>
                  </a:ext>
                </a:extLst>
              </a:tr>
              <a:tr h="964617"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1</a:t>
                      </a:r>
                      <a:endParaRPr lang="zh-CN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Message label</a:t>
                      </a:r>
                      <a:endParaRPr lang="zh-CN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800" kern="100" dirty="0">
                          <a:effectLst/>
                        </a:rPr>
                        <a:t>Describe the message version, exercise label, message generation time, organization</a:t>
                      </a:r>
                      <a:endParaRPr lang="zh-CN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5180149"/>
                  </a:ext>
                </a:extLst>
              </a:tr>
              <a:tr h="873617"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2</a:t>
                      </a:r>
                      <a:endParaRPr lang="zh-CN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Mission purpose</a:t>
                      </a:r>
                      <a:endParaRPr lang="zh-CN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800" kern="100" dirty="0">
                          <a:effectLst/>
                        </a:rPr>
                        <a:t>Describe the mission purpose,, mission type, start time, end time, duration time</a:t>
                      </a:r>
                      <a:endParaRPr lang="zh-CN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28273901"/>
                  </a:ext>
                </a:extLst>
              </a:tr>
              <a:tr h="1164821"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3</a:t>
                      </a:r>
                      <a:endParaRPr lang="zh-CN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Mission members</a:t>
                      </a:r>
                      <a:endParaRPr lang="zh-CN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800" kern="100">
                          <a:effectLst/>
                        </a:rPr>
                        <a:t>Describe the mission index, mission priority, mission member’s type and number, specific task for each unmanned system</a:t>
                      </a:r>
                      <a:endParaRPr lang="zh-CN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99630260"/>
                  </a:ext>
                </a:extLst>
              </a:tr>
              <a:tr h="964617"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4</a:t>
                      </a:r>
                      <a:endParaRPr lang="zh-CN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Situation</a:t>
                      </a:r>
                      <a:endParaRPr lang="zh-CN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800" kern="100" dirty="0">
                          <a:effectLst/>
                        </a:rPr>
                        <a:t>Describe the mission area, restricted area, target location, target bearing, assembly area, safety corridor</a:t>
                      </a:r>
                      <a:endParaRPr lang="zh-CN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25750396"/>
                  </a:ext>
                </a:extLst>
              </a:tr>
              <a:tr h="582411"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5</a:t>
                      </a:r>
                      <a:endParaRPr lang="zh-CN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Execute method</a:t>
                      </a:r>
                      <a:endParaRPr lang="zh-CN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800" kern="100">
                          <a:effectLst/>
                        </a:rPr>
                        <a:t>Describe the waypoint planning, task assignment, task sequence</a:t>
                      </a:r>
                      <a:endParaRPr lang="zh-CN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25821355"/>
                  </a:ext>
                </a:extLst>
              </a:tr>
              <a:tr h="873617"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6</a:t>
                      </a:r>
                      <a:endParaRPr lang="zh-CN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Command and control</a:t>
                      </a:r>
                      <a:endParaRPr lang="zh-CN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800" kern="100">
                          <a:effectLst/>
                        </a:rPr>
                        <a:t>Describe the ground/air/surface control station, command and control, handover</a:t>
                      </a:r>
                      <a:endParaRPr lang="zh-CN" sz="28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24265179"/>
                  </a:ext>
                </a:extLst>
              </a:tr>
              <a:tr h="873617"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>
                          <a:effectLst/>
                        </a:rPr>
                        <a:t>7</a:t>
                      </a:r>
                      <a:endParaRPr lang="zh-CN" sz="28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kern="100" dirty="0">
                          <a:effectLst/>
                        </a:rPr>
                        <a:t>Communication and navigation</a:t>
                      </a:r>
                      <a:endParaRPr lang="zh-CN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800" kern="100" dirty="0">
                          <a:effectLst/>
                        </a:rPr>
                        <a:t>Describe the horizon communication, over-the-horizon communication and navigation payloads</a:t>
                      </a:r>
                      <a:endParaRPr lang="zh-CN" sz="2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72939282"/>
                  </a:ext>
                </a:extLst>
              </a:tr>
            </a:tbl>
          </a:graphicData>
        </a:graphic>
      </p:graphicFrame>
      <p:sp>
        <p:nvSpPr>
          <p:cNvPr id="21" name="文本框 20">
            <a:extLst>
              <a:ext uri="{FF2B5EF4-FFF2-40B4-BE49-F238E27FC236}">
                <a16:creationId xmlns:a16="http://schemas.microsoft.com/office/drawing/2014/main" id="{230E410D-9683-A5E1-6BB1-B4F02F1A6DA8}"/>
              </a:ext>
            </a:extLst>
          </p:cNvPr>
          <p:cNvSpPr txBox="1"/>
          <p:nvPr/>
        </p:nvSpPr>
        <p:spPr>
          <a:xfrm>
            <a:off x="1459230" y="13795065"/>
            <a:ext cx="8938260" cy="21236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4400" dirty="0"/>
              <a:t>Purpose:  Distribute pre-plan mission information and re-plan mission information to all unmanned systems .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62DD991B-2C40-7F0C-2BCD-942FDEB32EF8}"/>
              </a:ext>
            </a:extLst>
          </p:cNvPr>
          <p:cNvSpPr txBox="1"/>
          <p:nvPr/>
        </p:nvSpPr>
        <p:spPr>
          <a:xfrm>
            <a:off x="11216640" y="12871252"/>
            <a:ext cx="9906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4800" dirty="0"/>
              <a:t>Autonomous Intelligence Message</a:t>
            </a:r>
            <a:endParaRPr lang="zh-CN" altLang="en-US" sz="4800" dirty="0"/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B3662E28-5087-C45D-6D9C-BE1E8731F326}"/>
              </a:ext>
            </a:extLst>
          </p:cNvPr>
          <p:cNvSpPr txBox="1"/>
          <p:nvPr/>
        </p:nvSpPr>
        <p:spPr>
          <a:xfrm>
            <a:off x="21457920" y="12871252"/>
            <a:ext cx="9966008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800" dirty="0"/>
              <a:t>Collaboration Interoperability Message</a:t>
            </a:r>
            <a:endParaRPr lang="zh-CN" altLang="en-US" sz="4800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F19F8F02-16D5-BBD7-5953-A087FD5A0048}"/>
              </a:ext>
            </a:extLst>
          </p:cNvPr>
          <p:cNvSpPr txBox="1"/>
          <p:nvPr/>
        </p:nvSpPr>
        <p:spPr>
          <a:xfrm>
            <a:off x="11665268" y="13795065"/>
            <a:ext cx="9061132" cy="48320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4400" dirty="0"/>
              <a:t>Purpose: set the algorithm and the rule parameters used in the mission processing unit.</a:t>
            </a:r>
          </a:p>
          <a:p>
            <a:pPr marL="685800" indent="-685800">
              <a:buFont typeface="Wingdings" panose="05000000000000000000" pitchFamily="2" charset="2"/>
              <a:buChar char="l"/>
            </a:pPr>
            <a:r>
              <a:rPr lang="en-US" altLang="zh-CN" sz="4400" dirty="0"/>
              <a:t>The inputs and outputs of an algorithm</a:t>
            </a:r>
          </a:p>
          <a:p>
            <a:pPr marL="685800" indent="-685800">
              <a:buFont typeface="Wingdings" panose="05000000000000000000" pitchFamily="2" charset="2"/>
              <a:buChar char="l"/>
            </a:pPr>
            <a:r>
              <a:rPr lang="en-US" altLang="zh-CN" sz="4400" dirty="0"/>
              <a:t>The conditions and actions of a behavior rule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543676A5-56B3-E892-0C67-99DCB75C65B7}"/>
              </a:ext>
            </a:extLst>
          </p:cNvPr>
          <p:cNvSpPr txBox="1"/>
          <p:nvPr/>
        </p:nvSpPr>
        <p:spPr>
          <a:xfrm>
            <a:off x="21941790" y="13795065"/>
            <a:ext cx="8998268" cy="21236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4400" dirty="0"/>
              <a:t>Purpose:   exchange necessary status and collaboration information for mission execution collaboratively.</a:t>
            </a:r>
          </a:p>
        </p:txBody>
      </p:sp>
      <p:graphicFrame>
        <p:nvGraphicFramePr>
          <p:cNvPr id="30" name="表格 29">
            <a:extLst>
              <a:ext uri="{FF2B5EF4-FFF2-40B4-BE49-F238E27FC236}">
                <a16:creationId xmlns:a16="http://schemas.microsoft.com/office/drawing/2014/main" id="{61372650-24D5-742C-744A-A13ED4271B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0549800"/>
              </p:ext>
            </p:extLst>
          </p:nvPr>
        </p:nvGraphicFramePr>
        <p:xfrm>
          <a:off x="21941790" y="16103389"/>
          <a:ext cx="8938260" cy="12237669"/>
        </p:xfrm>
        <a:graphic>
          <a:graphicData uri="http://schemas.openxmlformats.org/drawingml/2006/table">
            <a:tbl>
              <a:tblPr firstRow="1" firstCol="1" bandRow="1">
                <a:tableStyleId>{68D230F3-CF80-4859-8CE7-A43EE81993B5}</a:tableStyleId>
              </a:tblPr>
              <a:tblGrid>
                <a:gridCol w="1021867">
                  <a:extLst>
                    <a:ext uri="{9D8B030D-6E8A-4147-A177-3AD203B41FA5}">
                      <a16:colId xmlns:a16="http://schemas.microsoft.com/office/drawing/2014/main" val="1647828460"/>
                    </a:ext>
                  </a:extLst>
                </a:gridCol>
                <a:gridCol w="2159816">
                  <a:extLst>
                    <a:ext uri="{9D8B030D-6E8A-4147-A177-3AD203B41FA5}">
                      <a16:colId xmlns:a16="http://schemas.microsoft.com/office/drawing/2014/main" val="364126530"/>
                    </a:ext>
                  </a:extLst>
                </a:gridCol>
                <a:gridCol w="5756577">
                  <a:extLst>
                    <a:ext uri="{9D8B030D-6E8A-4147-A177-3AD203B41FA5}">
                      <a16:colId xmlns:a16="http://schemas.microsoft.com/office/drawing/2014/main" val="3248649269"/>
                    </a:ext>
                  </a:extLst>
                </a:gridCol>
              </a:tblGrid>
              <a:tr h="533349"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>
                          <a:effectLst/>
                        </a:rPr>
                        <a:t>Index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 dirty="0">
                          <a:effectLst/>
                        </a:rPr>
                        <a:t>Message type</a:t>
                      </a:r>
                      <a:endParaRPr lang="zh-CN" sz="4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>
                          <a:effectLst/>
                        </a:rPr>
                        <a:t>Message description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03533403"/>
                  </a:ext>
                </a:extLst>
              </a:tr>
              <a:tr h="939477"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>
                          <a:effectLst/>
                        </a:rPr>
                        <a:t>1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 dirty="0">
                          <a:effectLst/>
                        </a:rPr>
                        <a:t>Platform status message</a:t>
                      </a:r>
                      <a:endParaRPr lang="zh-CN" sz="4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x-none" sz="2400" kern="100">
                          <a:effectLst/>
                        </a:rPr>
                        <a:t>Used to provide the unmanned systems’ platform information, including id, type, position, posture, speed, course.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92688691"/>
                  </a:ext>
                </a:extLst>
              </a:tr>
              <a:tr h="939477"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>
                          <a:effectLst/>
                        </a:rPr>
                        <a:t>2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>
                          <a:effectLst/>
                        </a:rPr>
                        <a:t>Payload status message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x-none" sz="2400" kern="100">
                          <a:effectLst/>
                        </a:rPr>
                        <a:t>Used to provide the payloads’ status information, including platform id, payload id, type, work status, core parameters setting.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05765762"/>
                  </a:ext>
                </a:extLst>
              </a:tr>
              <a:tr h="1252636"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>
                          <a:effectLst/>
                        </a:rPr>
                        <a:t>3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>
                          <a:effectLst/>
                        </a:rPr>
                        <a:t>Mission status message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x-none" sz="2400" kern="100">
                          <a:effectLst/>
                        </a:rPr>
                        <a:t>Used to provide the unmanned systems’ mission  information, including platform id, mission id, mission type, mission status, mission priority, next mission.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95207162"/>
                  </a:ext>
                </a:extLst>
              </a:tr>
              <a:tr h="1252636"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>
                          <a:effectLst/>
                        </a:rPr>
                        <a:t>4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 dirty="0">
                          <a:effectLst/>
                        </a:rPr>
                        <a:t>Target reporting message</a:t>
                      </a:r>
                      <a:endParaRPr lang="zh-CN" sz="4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x-none" sz="2400" kern="100">
                          <a:effectLst/>
                        </a:rPr>
                        <a:t>Used to provide the found target’s information, including target id, target type, target position, speed, course, bearing, threat level.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8816903"/>
                  </a:ext>
                </a:extLst>
              </a:tr>
              <a:tr h="1252636"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>
                          <a:effectLst/>
                        </a:rPr>
                        <a:t>5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>
                          <a:effectLst/>
                        </a:rPr>
                        <a:t>Obstacle waring message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x-none" sz="2400" kern="100">
                          <a:effectLst/>
                        </a:rPr>
                        <a:t>Used to provide the obstacle’s information, including obstacle position, obstacle height, obstacle type, influence radius, avoidance methods.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687149"/>
                  </a:ext>
                </a:extLst>
              </a:tr>
              <a:tr h="1252636"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>
                          <a:effectLst/>
                        </a:rPr>
                        <a:t>6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>
                          <a:effectLst/>
                        </a:rPr>
                        <a:t>Mission assignment message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x-none" sz="2400" kern="100">
                          <a:effectLst/>
                        </a:rPr>
                        <a:t>Used to assign a mission to a unmanned system by a leader, including sending platform id, receiving platform id, mission type, mission id,  mission priority, start time.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498158"/>
                  </a:ext>
                </a:extLst>
              </a:tr>
              <a:tr h="1252636"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>
                          <a:effectLst/>
                        </a:rPr>
                        <a:t>7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>
                          <a:effectLst/>
                        </a:rPr>
                        <a:t>Waypoint update message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x-none" sz="2400" kern="100">
                          <a:effectLst/>
                        </a:rPr>
                        <a:t>Used to broadcast a unmanned system’s waypoints if it changes its waypoints, including platform id, waypoint number, waypoint position and time limit.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84357870"/>
                  </a:ext>
                </a:extLst>
              </a:tr>
              <a:tr h="1565795"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>
                          <a:effectLst/>
                        </a:rPr>
                        <a:t>8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x-none" sz="2400" kern="100">
                          <a:effectLst/>
                        </a:rPr>
                        <a:t>Coordination message</a:t>
                      </a:r>
                      <a:endParaRPr lang="zh-CN" sz="4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x-none" sz="2400" kern="100" dirty="0">
                          <a:effectLst/>
                        </a:rPr>
                        <a:t>Used to coordinately execute a mission between different unmanned systems, including sending platform id, receiving platform id, mission type, target id, coordination method and time limit.</a:t>
                      </a:r>
                      <a:endParaRPr lang="zh-CN" sz="4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32042610"/>
                  </a:ext>
                </a:extLst>
              </a:tr>
            </a:tbl>
          </a:graphicData>
        </a:graphic>
      </p:graphicFrame>
      <p:graphicFrame>
        <p:nvGraphicFramePr>
          <p:cNvPr id="34" name="表格 33">
            <a:extLst>
              <a:ext uri="{FF2B5EF4-FFF2-40B4-BE49-F238E27FC236}">
                <a16:creationId xmlns:a16="http://schemas.microsoft.com/office/drawing/2014/main" id="{9A3B310E-D37B-3B35-FBE5-8925D2734B9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6129787"/>
              </p:ext>
            </p:extLst>
          </p:nvPr>
        </p:nvGraphicFramePr>
        <p:xfrm>
          <a:off x="11700510" y="18822490"/>
          <a:ext cx="8938259" cy="6949440"/>
        </p:xfrm>
        <a:graphic>
          <a:graphicData uri="http://schemas.openxmlformats.org/drawingml/2006/table">
            <a:tbl>
              <a:tblPr firstRow="1" firstCol="1" bandRow="1">
                <a:tableStyleId>{D27102A9-8310-4765-A935-A1911B00CA55}</a:tableStyleId>
              </a:tblPr>
              <a:tblGrid>
                <a:gridCol w="1124915">
                  <a:extLst>
                    <a:ext uri="{9D8B030D-6E8A-4147-A177-3AD203B41FA5}">
                      <a16:colId xmlns:a16="http://schemas.microsoft.com/office/drawing/2014/main" val="134397349"/>
                    </a:ext>
                  </a:extLst>
                </a:gridCol>
                <a:gridCol w="2185072">
                  <a:extLst>
                    <a:ext uri="{9D8B030D-6E8A-4147-A177-3AD203B41FA5}">
                      <a16:colId xmlns:a16="http://schemas.microsoft.com/office/drawing/2014/main" val="2299222640"/>
                    </a:ext>
                  </a:extLst>
                </a:gridCol>
                <a:gridCol w="1189671">
                  <a:extLst>
                    <a:ext uri="{9D8B030D-6E8A-4147-A177-3AD203B41FA5}">
                      <a16:colId xmlns:a16="http://schemas.microsoft.com/office/drawing/2014/main" val="3957853409"/>
                    </a:ext>
                  </a:extLst>
                </a:gridCol>
                <a:gridCol w="1074959">
                  <a:extLst>
                    <a:ext uri="{9D8B030D-6E8A-4147-A177-3AD203B41FA5}">
                      <a16:colId xmlns:a16="http://schemas.microsoft.com/office/drawing/2014/main" val="3600750508"/>
                    </a:ext>
                  </a:extLst>
                </a:gridCol>
                <a:gridCol w="3363642">
                  <a:extLst>
                    <a:ext uri="{9D8B030D-6E8A-4147-A177-3AD203B41FA5}">
                      <a16:colId xmlns:a16="http://schemas.microsoft.com/office/drawing/2014/main" val="60796239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Index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Data elements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Bit length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value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Description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6214104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Receive platform ID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8</a:t>
                      </a:r>
                      <a:endParaRPr lang="zh-CN" sz="2400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The supported max platform number is 256, the current receive platform is 1.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798726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2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Algorithms</a:t>
                      </a:r>
                      <a:endParaRPr lang="zh-CN" sz="2400">
                        <a:effectLst/>
                      </a:endParaRPr>
                    </a:p>
                    <a:p>
                      <a:pPr algn="ctr"/>
                      <a:r>
                        <a:rPr lang="en-US" sz="2400" kern="100">
                          <a:effectLst/>
                        </a:rPr>
                        <a:t>/rules index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0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1</a:t>
                      </a:r>
                      <a:endParaRPr lang="zh-CN" sz="2400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The supported max Algorithms/rules number is 1024, the current algorithms/ rules is 1.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1412878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3.1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 dirty="0">
                          <a:effectLst/>
                        </a:rPr>
                        <a:t>GRI</a:t>
                      </a:r>
                      <a:endParaRPr lang="zh-CN" sz="2400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1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The parameter group data elements will recurring.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4111578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3.2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Parameter ID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8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2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>
                          <a:effectLst/>
                        </a:rPr>
                        <a:t>The supported max Parameters is 256, the current parameters is 2.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2752355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3.3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Parameter value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240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2400" kern="100" dirty="0">
                          <a:effectLst/>
                        </a:rPr>
                        <a:t>Parameter’s bit length and value depends on the parameter’s type.</a:t>
                      </a:r>
                      <a:endParaRPr lang="zh-CN" sz="2400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39269086"/>
                  </a:ext>
                </a:extLst>
              </a:tr>
            </a:tbl>
          </a:graphicData>
        </a:graphic>
      </p:graphicFrame>
      <p:graphicFrame>
        <p:nvGraphicFramePr>
          <p:cNvPr id="36" name="对象 35">
            <a:extLst>
              <a:ext uri="{FF2B5EF4-FFF2-40B4-BE49-F238E27FC236}">
                <a16:creationId xmlns:a16="http://schemas.microsoft.com/office/drawing/2014/main" id="{186DAE28-9070-C394-D807-4B57791A0B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516654"/>
              </p:ext>
            </p:extLst>
          </p:nvPr>
        </p:nvGraphicFramePr>
        <p:xfrm>
          <a:off x="1699260" y="31257044"/>
          <a:ext cx="8938260" cy="79927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629343" imgH="5257800" progId="Visio.Drawing.15">
                  <p:embed/>
                </p:oleObj>
              </mc:Choice>
              <mc:Fallback>
                <p:oleObj name="Visio" r:id="rId4" imgW="5629343" imgH="52578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9260" y="31257044"/>
                        <a:ext cx="8938260" cy="79927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F8C9B20D-554E-BC4E-4D66-24078B094D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250585"/>
              </p:ext>
            </p:extLst>
          </p:nvPr>
        </p:nvGraphicFramePr>
        <p:xfrm>
          <a:off x="21455612" y="31754130"/>
          <a:ext cx="9394799" cy="68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838757" imgH="3933915" progId="Visio.Drawing.15">
                  <p:embed/>
                </p:oleObj>
              </mc:Choice>
              <mc:Fallback>
                <p:oleObj name="Visio" r:id="rId6" imgW="5838757" imgH="3933915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55612" y="31754130"/>
                        <a:ext cx="9394799" cy="6833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矩形: 圆角 39">
            <a:extLst>
              <a:ext uri="{FF2B5EF4-FFF2-40B4-BE49-F238E27FC236}">
                <a16:creationId xmlns:a16="http://schemas.microsoft.com/office/drawing/2014/main" id="{EF4D0065-825C-7451-6F14-1E9321AC08F9}"/>
              </a:ext>
            </a:extLst>
          </p:cNvPr>
          <p:cNvSpPr/>
          <p:nvPr/>
        </p:nvSpPr>
        <p:spPr>
          <a:xfrm>
            <a:off x="1950720" y="26836730"/>
            <a:ext cx="18688049" cy="270843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400" dirty="0"/>
              <a:t>Message format: the variable message format(VMF), which uses FPI, FRI, GPI, GRI to indicate a data element’s presence and recurrence,</a:t>
            </a:r>
          </a:p>
          <a:p>
            <a:pPr algn="ctr"/>
            <a:endParaRPr lang="zh-CN" altLang="en-US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3F1F7A96-D6C2-0C3B-58AD-51F023250DF1}"/>
              </a:ext>
            </a:extLst>
          </p:cNvPr>
          <p:cNvSpPr txBox="1"/>
          <p:nvPr/>
        </p:nvSpPr>
        <p:spPr>
          <a:xfrm>
            <a:off x="21455613" y="28422085"/>
            <a:ext cx="9966008" cy="21236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4400" dirty="0"/>
              <a:t>Message format: the fixed word format, initial word, extension word, </a:t>
            </a:r>
          </a:p>
          <a:p>
            <a:pPr algn="ctr"/>
            <a:r>
              <a:rPr lang="en-US" altLang="zh-CN" sz="4400" dirty="0"/>
              <a:t>continuation words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75759CBA-8C8E-AE9E-BF27-F63966F21872}"/>
              </a:ext>
            </a:extLst>
          </p:cNvPr>
          <p:cNvSpPr txBox="1"/>
          <p:nvPr/>
        </p:nvSpPr>
        <p:spPr>
          <a:xfrm>
            <a:off x="11167778" y="31884842"/>
            <a:ext cx="9945706" cy="68634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1500" indent="-571500" algn="just">
              <a:buFont typeface="Wingdings" panose="05000000000000000000" pitchFamily="2" charset="2"/>
              <a:buChar char="l"/>
            </a:pPr>
            <a:r>
              <a:rPr lang="en-US" altLang="zh-CN" sz="4400" dirty="0"/>
              <a:t>Control Station: distributes detailed mission information to all unmanned systems and monitors the mission execution through received platform status message, payloads status message, mission status messages.</a:t>
            </a:r>
          </a:p>
          <a:p>
            <a:pPr marL="571500" indent="-571500" algn="just">
              <a:buFont typeface="Wingdings" panose="05000000000000000000" pitchFamily="2" charset="2"/>
              <a:buChar char="l"/>
            </a:pPr>
            <a:r>
              <a:rPr lang="en-US" altLang="zh-CN" sz="4400" dirty="0"/>
              <a:t>Unmanned Systems: carry out the mission through its autonomous intelligence and exchanging information with other unmanned systems.</a:t>
            </a:r>
            <a:endParaRPr lang="zh-CN" altLang="en-US" sz="4400" dirty="0"/>
          </a:p>
        </p:txBody>
      </p:sp>
      <p:sp>
        <p:nvSpPr>
          <p:cNvPr id="49" name="矩形: 圆角 48">
            <a:extLst>
              <a:ext uri="{FF2B5EF4-FFF2-40B4-BE49-F238E27FC236}">
                <a16:creationId xmlns:a16="http://schemas.microsoft.com/office/drawing/2014/main" id="{F3018B75-E3A4-6220-0582-95AAD90E8736}"/>
              </a:ext>
            </a:extLst>
          </p:cNvPr>
          <p:cNvSpPr/>
          <p:nvPr/>
        </p:nvSpPr>
        <p:spPr>
          <a:xfrm>
            <a:off x="3722369" y="39721996"/>
            <a:ext cx="25180290" cy="3172587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793DE242-4A58-7DC9-220A-B27686F947FB}"/>
              </a:ext>
            </a:extLst>
          </p:cNvPr>
          <p:cNvSpPr txBox="1"/>
          <p:nvPr/>
        </p:nvSpPr>
        <p:spPr>
          <a:xfrm>
            <a:off x="7711441" y="40113453"/>
            <a:ext cx="2042541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685800" indent="-685800">
              <a:buFont typeface="Wingdings" panose="05000000000000000000" pitchFamily="2" charset="2"/>
              <a:buChar char="l"/>
            </a:pPr>
            <a:r>
              <a:rPr lang="en-US" altLang="zh-CN" sz="4800" dirty="0"/>
              <a:t>Test the interaction framework in the complex mission environment. </a:t>
            </a:r>
          </a:p>
          <a:p>
            <a:pPr marL="685800" indent="-685800">
              <a:buFont typeface="Wingdings" panose="05000000000000000000" pitchFamily="2" charset="2"/>
              <a:buChar char="l"/>
            </a:pPr>
            <a:r>
              <a:rPr lang="en-US" altLang="zh-CN" sz="4800" dirty="0"/>
              <a:t>Integration new intelligent algorithms and new behavior rules continually.</a:t>
            </a:r>
          </a:p>
          <a:p>
            <a:pPr marL="685800" indent="-685800">
              <a:buFont typeface="Wingdings" panose="05000000000000000000" pitchFamily="2" charset="2"/>
              <a:buChar char="l"/>
            </a:pPr>
            <a:r>
              <a:rPr lang="en-US" altLang="zh-CN" sz="4800" dirty="0"/>
              <a:t>Design an uniform data elements dictionary of the three categories messages.</a:t>
            </a:r>
            <a:endParaRPr lang="zh-CN" altLang="en-US" sz="4800" dirty="0"/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DE99758E-C016-84D3-70A6-606AC5F86E3B}"/>
              </a:ext>
            </a:extLst>
          </p:cNvPr>
          <p:cNvSpPr txBox="1"/>
          <p:nvPr/>
        </p:nvSpPr>
        <p:spPr>
          <a:xfrm>
            <a:off x="4206240" y="40363571"/>
            <a:ext cx="3021329" cy="1754326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sz="5400" i="1" dirty="0"/>
              <a:t>FUTURE WORK</a:t>
            </a:r>
            <a:endParaRPr lang="zh-CN" altLang="en-US" sz="5400" i="1" dirty="0"/>
          </a:p>
        </p:txBody>
      </p:sp>
    </p:spTree>
    <p:extLst>
      <p:ext uri="{BB962C8B-B14F-4D97-AF65-F5344CB8AC3E}">
        <p14:creationId xmlns:p14="http://schemas.microsoft.com/office/powerpoint/2010/main" val="18097531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19[[fn=电路]]</Template>
  <TotalTime>127</TotalTime>
  <Words>778</Words>
  <Application>Microsoft Office PowerPoint</Application>
  <PresentationFormat>自定义</PresentationFormat>
  <Paragraphs>106</Paragraphs>
  <Slides>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</vt:i4>
      </vt:variant>
    </vt:vector>
  </HeadingPairs>
  <TitlesOfParts>
    <vt:vector size="8" baseType="lpstr">
      <vt:lpstr>Arial</vt:lpstr>
      <vt:lpstr>Calibri</vt:lpstr>
      <vt:lpstr>Calibri Light</vt:lpstr>
      <vt:lpstr>Times New Roman</vt:lpstr>
      <vt:lpstr>Wingdings</vt:lpstr>
      <vt:lpstr>Office 主题​​</vt:lpstr>
      <vt:lpstr>Visio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20s</dc:creator>
  <cp:lastModifiedBy>20s</cp:lastModifiedBy>
  <cp:revision>9</cp:revision>
  <dcterms:created xsi:type="dcterms:W3CDTF">2022-08-05T02:47:29Z</dcterms:created>
  <dcterms:modified xsi:type="dcterms:W3CDTF">2022-08-05T08:29:27Z</dcterms:modified>
</cp:coreProperties>
</file>